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008813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FC0990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A304E07520DE4B4B90D5654C6234955B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FC0990" w:rsidRDefault="00FC099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FC0990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FC0990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790884567B06445381118BECBB699FC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FC0990" w:rsidRDefault="00FC0990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FC099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FC0990">
                      <w:rPr>
                        <w:rFonts w:ascii="Times New Roman" w:hAnsi="Times New Roman" w:cs="Times New Roman"/>
                        <w:sz w:val="36"/>
                      </w:rPr>
                      <w:t>DD_IncomeManagement</w:t>
                    </w:r>
                  </w:p>
                </w:tc>
              </w:sdtContent>
            </w:sdt>
          </w:tr>
          <w:tr w:rsidR="00FC0990">
            <w:tc>
              <w:tcPr>
                <w:tcW w:w="5746" w:type="dxa"/>
              </w:tcPr>
              <w:p w:rsidR="00FC0990" w:rsidRDefault="00FC0990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FC0990">
            <w:sdt>
              <w:sdtPr>
                <w:alias w:val="Abstract"/>
                <w:id w:val="703864200"/>
                <w:placeholder>
                  <w:docPart w:val="06AB0EB91E2249439A020629CC4268A4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FC0990" w:rsidRDefault="00FC0990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FC0990">
            <w:tc>
              <w:tcPr>
                <w:tcW w:w="5746" w:type="dxa"/>
              </w:tcPr>
              <w:p w:rsidR="00FC0990" w:rsidRDefault="00FC0990">
                <w:pPr>
                  <w:pStyle w:val="NoSpacing"/>
                </w:pPr>
              </w:p>
            </w:tc>
          </w:tr>
          <w:tr w:rsidR="00FC0990">
            <w:tc>
              <w:tcPr>
                <w:tcW w:w="5746" w:type="dxa"/>
              </w:tcPr>
              <w:p w:rsidR="00FC0990" w:rsidRDefault="00FC099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C0990">
            <w:tc>
              <w:tcPr>
                <w:tcW w:w="5746" w:type="dxa"/>
              </w:tcPr>
              <w:p w:rsidR="00FC0990" w:rsidRDefault="00FC099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C0990">
            <w:tc>
              <w:tcPr>
                <w:tcW w:w="5746" w:type="dxa"/>
              </w:tcPr>
              <w:p w:rsidR="00FC0990" w:rsidRDefault="00FC0990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FC0990" w:rsidRDefault="00FC0990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FC0990" w:rsidRDefault="00FC099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36228" w:rsidRPr="00E36228" w:rsidRDefault="004F3E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F3E89">
            <w:fldChar w:fldCharType="begin"/>
          </w:r>
          <w:r w:rsidR="008C79ED">
            <w:instrText xml:space="preserve"> TOC \o "1-3" \h \z \u </w:instrText>
          </w:r>
          <w:r w:rsidRPr="004F3E89">
            <w:fldChar w:fldCharType="separate"/>
          </w:r>
          <w:hyperlink w:anchor="_Toc324336632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File list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2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4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4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5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5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6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6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8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8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0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3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0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2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2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3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3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4F3E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4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 w:rsidR="00E36228"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4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7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8C79ED" w:rsidRDefault="004F3E89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63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633"/>
        <w:r w:rsidRPr="005A21E5">
          <w:rPr>
            <w:rStyle w:val="Hyperlink"/>
            <w:rFonts w:ascii="Arial" w:hAnsi="Arial" w:cs="Arial"/>
            <w:i/>
            <w:szCs w:val="24"/>
          </w:rPr>
          <w:t>Reference to Income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63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793"/>
        <w:gridCol w:w="331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with available income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 list data of Income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>data of Income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659"/>
        <w:gridCol w:w="3449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ore data of income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 with available income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available data of Income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51"/>
        <w:gridCol w:w="3657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ManagementAsync(</w:t>
            </w:r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ManagementAsync(</w:t>
            </w:r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data of income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 data of income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move data of income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44"/>
        <w:gridCol w:w="3664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IncomeManagement(</w:t>
            </w:r>
            <w:r w:rsidR="0065377E" w:rsidRPr="00FB3B19">
              <w:rPr>
                <w:color w:val="1F497D" w:themeColor="text2"/>
              </w:rPr>
              <w:t>int</w:t>
            </w:r>
            <w:r w:rsidR="0065377E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IncomeManagement(</w:t>
            </w:r>
            <w:r w:rsidR="0065377E" w:rsidRPr="00FB3B19">
              <w:rPr>
                <w:color w:val="1F497D" w:themeColor="text2"/>
              </w:rPr>
              <w:t>int</w:t>
            </w:r>
            <w:r w:rsidR="0065377E" w:rsidRPr="0047769B">
              <w:t>Income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IncomeManagement(</w:t>
            </w:r>
            <w:r w:rsidR="00037BE6" w:rsidRPr="00FB3B19">
              <w:rPr>
                <w:color w:val="1F497D" w:themeColor="text2"/>
              </w:rPr>
              <w:t>int</w:t>
            </w:r>
            <w:r w:rsidR="00037BE6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IncomeManagement(</w:t>
            </w:r>
            <w:r w:rsidR="00037BE6" w:rsidRPr="00FB3B19">
              <w:rPr>
                <w:color w:val="1F497D" w:themeColor="text2"/>
              </w:rPr>
              <w:t>int</w:t>
            </w:r>
            <w:r w:rsidR="00037BE6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63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636"/>
      <w:r w:rsidRPr="00054407">
        <w:rPr>
          <w:rFonts w:ascii="Arial" w:hAnsi="Arial" w:cs="Arial"/>
        </w:rPr>
        <w:t>C</w:t>
      </w:r>
      <w:r w:rsidR="00054407" w:rsidRPr="00054407">
        <w:rPr>
          <w:rFonts w:ascii="Arial" w:hAnsi="Arial" w:cs="Arial"/>
        </w:rPr>
        <w:t>lient C</w:t>
      </w:r>
      <w:r w:rsidRPr="00054407">
        <w:rPr>
          <w:rFonts w:ascii="Arial" w:hAnsi="Arial" w:cs="Arial"/>
        </w:rPr>
        <w:t>lass Diagram</w:t>
      </w:r>
      <w:bookmarkEnd w:id="6"/>
    </w:p>
    <w:p w:rsidR="00EB4ABB" w:rsidRPr="00054407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663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054407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638"/>
      <w:r>
        <w:rPr>
          <w:rFonts w:ascii="Arial" w:hAnsi="Arial" w:cs="Arial"/>
        </w:rPr>
        <w:t>Business Class Diagram</w:t>
      </w:r>
      <w:bookmarkEnd w:id="8"/>
    </w:p>
    <w:p w:rsidR="00EB4ABB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663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640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83"/>
        <w:gridCol w:w="4223"/>
      </w:tblGrid>
      <w:tr w:rsidR="00E36228" w:rsidTr="00E36228"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9" name="Picture 9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bookmarkStart w:id="11" w:name="_Toc324336641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571750" cy="2914650"/>
                  <wp:effectExtent l="0" t="0" r="0" b="0"/>
                  <wp:docPr id="10" name="Picture 10" descr="C:\Users\DangNguyen\Desktop\HRM Image\HRM_in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in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36228" w:rsidRPr="00E36228" w:rsidRDefault="00E36228" w:rsidP="00E36228">
      <w:pPr>
        <w:spacing w:after="0"/>
        <w:ind w:left="270"/>
        <w:outlineLvl w:val="1"/>
        <w:rPr>
          <w:rFonts w:ascii="Arial" w:hAnsi="Arial" w:cs="Arial"/>
        </w:rPr>
      </w:pPr>
    </w:p>
    <w:p w:rsidR="00EB4ABB" w:rsidRDefault="00EB4ABB" w:rsidP="00EB4ABB">
      <w:pPr>
        <w:spacing w:after="0"/>
        <w:outlineLvl w:val="1"/>
        <w:rPr>
          <w:rFonts w:ascii="Arial" w:hAnsi="Arial" w:cs="Arial"/>
        </w:rPr>
      </w:pPr>
    </w:p>
    <w:p w:rsidR="00E36228" w:rsidRDefault="00E36228" w:rsidP="00EB4ABB">
      <w:pPr>
        <w:spacing w:after="0"/>
        <w:outlineLvl w:val="1"/>
        <w:rPr>
          <w:rFonts w:ascii="Arial" w:hAnsi="Arial" w:cs="Arial"/>
        </w:rPr>
      </w:pPr>
    </w:p>
    <w:p w:rsidR="00E36228" w:rsidRPr="00EB4ABB" w:rsidRDefault="00E36228" w:rsidP="00EB4ABB">
      <w:pPr>
        <w:spacing w:after="0"/>
        <w:outlineLvl w:val="1"/>
        <w:rPr>
          <w:rFonts w:ascii="Arial" w:hAnsi="Arial" w:cs="Arial"/>
        </w:rPr>
      </w:pPr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6642"/>
      <w:r w:rsidRPr="00C1233F">
        <w:rPr>
          <w:rFonts w:ascii="Arial" w:hAnsi="Arial" w:cs="Arial"/>
        </w:rPr>
        <w:t>Sequence</w:t>
      </w:r>
      <w:bookmarkEnd w:id="12"/>
      <w:r w:rsidR="00E36228">
        <w:rPr>
          <w:rFonts w:ascii="Arial" w:hAnsi="Arial" w:cs="Arial"/>
        </w:rPr>
        <w:t xml:space="preserve"> Diagram</w:t>
      </w: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643"/>
      <w:r>
        <w:rPr>
          <w:rFonts w:ascii="Arial" w:hAnsi="Arial" w:cs="Arial"/>
        </w:rPr>
        <w:t>List Income Management Diagram</w:t>
      </w:r>
      <w:bookmarkEnd w:id="13"/>
    </w:p>
    <w:p w:rsidR="00CB2B43" w:rsidRDefault="00592856" w:rsidP="00592856">
      <w:pPr>
        <w:spacing w:after="0"/>
      </w:pPr>
      <w:r>
        <w:object w:dxaOrig="141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03.05pt" o:ole="">
            <v:imagedata r:id="rId18" o:title=""/>
          </v:shape>
          <o:OLEObject Type="Embed" ProgID="Visio.Drawing.11" ShapeID="_x0000_i1025" DrawAspect="Content" ObjectID="_1399405934" r:id="rId19"/>
        </w:object>
      </w: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Pr="00592856" w:rsidRDefault="00E36228" w:rsidP="00592856">
      <w:pPr>
        <w:spacing w:after="0"/>
        <w:rPr>
          <w:rFonts w:ascii="Arial" w:hAnsi="Arial" w:cs="Arial"/>
        </w:rPr>
      </w:pP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644"/>
      <w:r>
        <w:rPr>
          <w:rFonts w:ascii="Arial" w:hAnsi="Arial" w:cs="Arial"/>
        </w:rPr>
        <w:t>Edit Income Management Diagram</w:t>
      </w:r>
      <w:bookmarkEnd w:id="14"/>
    </w:p>
    <w:p w:rsidR="007C6F62" w:rsidRPr="0049045A" w:rsidRDefault="0049045A" w:rsidP="0049045A">
      <w:pPr>
        <w:spacing w:after="0"/>
        <w:rPr>
          <w:rFonts w:ascii="Arial" w:hAnsi="Arial" w:cs="Arial"/>
        </w:rPr>
      </w:pPr>
      <w:r>
        <w:object w:dxaOrig="14661" w:dyaOrig="12537">
          <v:shape id="_x0000_i1026" type="#_x0000_t75" style="width:467.55pt;height:400.2pt" o:ole="">
            <v:imagedata r:id="rId20" o:title=""/>
          </v:shape>
          <o:OLEObject Type="Embed" ProgID="Visio.Drawing.11" ShapeID="_x0000_i1026" DrawAspect="Content" ObjectID="_139940593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FC0990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0AFD" w:rsidRDefault="00E90AFD" w:rsidP="00B81DD7">
      <w:pPr>
        <w:spacing w:after="0" w:line="240" w:lineRule="auto"/>
      </w:pPr>
      <w:r>
        <w:separator/>
      </w:r>
    </w:p>
  </w:endnote>
  <w:endnote w:type="continuationSeparator" w:id="1">
    <w:p w:rsidR="00E90AFD" w:rsidRDefault="00E90AF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F3E89" w:rsidP="00B51D5C">
    <w:pPr>
      <w:pStyle w:val="Footer"/>
      <w:rPr>
        <w:b/>
        <w:color w:val="000000"/>
        <w:sz w:val="26"/>
        <w:szCs w:val="24"/>
      </w:rPr>
    </w:pPr>
    <w:r w:rsidRPr="004F3E89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F3E89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F3E89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FC0990" w:rsidRPr="00FC0990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0AFD" w:rsidRDefault="00E90AFD" w:rsidP="00B81DD7">
      <w:pPr>
        <w:spacing w:after="0" w:line="240" w:lineRule="auto"/>
      </w:pPr>
      <w:r>
        <w:separator/>
      </w:r>
    </w:p>
  </w:footnote>
  <w:footnote w:type="continuationSeparator" w:id="1">
    <w:p w:rsidR="00E90AFD" w:rsidRDefault="00E90AF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CEC2DE8"/>
    <w:multiLevelType w:val="multilevel"/>
    <w:tmpl w:val="D5268A3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37BE6"/>
    <w:rsid w:val="00054407"/>
    <w:rsid w:val="000930AC"/>
    <w:rsid w:val="000E3FBB"/>
    <w:rsid w:val="00130673"/>
    <w:rsid w:val="002C7ADE"/>
    <w:rsid w:val="002F21F0"/>
    <w:rsid w:val="003364F5"/>
    <w:rsid w:val="00351906"/>
    <w:rsid w:val="0039629D"/>
    <w:rsid w:val="003A4102"/>
    <w:rsid w:val="004605B8"/>
    <w:rsid w:val="0049045A"/>
    <w:rsid w:val="004D3295"/>
    <w:rsid w:val="004F3E89"/>
    <w:rsid w:val="005616B6"/>
    <w:rsid w:val="00583321"/>
    <w:rsid w:val="00592856"/>
    <w:rsid w:val="005A21E5"/>
    <w:rsid w:val="0062212E"/>
    <w:rsid w:val="0065377E"/>
    <w:rsid w:val="006A3BC2"/>
    <w:rsid w:val="006A7068"/>
    <w:rsid w:val="006C35BD"/>
    <w:rsid w:val="007065B6"/>
    <w:rsid w:val="00766A0E"/>
    <w:rsid w:val="007C698C"/>
    <w:rsid w:val="007C6F62"/>
    <w:rsid w:val="00802557"/>
    <w:rsid w:val="0081044E"/>
    <w:rsid w:val="008903F3"/>
    <w:rsid w:val="008B049B"/>
    <w:rsid w:val="008C517F"/>
    <w:rsid w:val="008C79ED"/>
    <w:rsid w:val="008D001D"/>
    <w:rsid w:val="009673BD"/>
    <w:rsid w:val="0098261B"/>
    <w:rsid w:val="009D277E"/>
    <w:rsid w:val="009D3229"/>
    <w:rsid w:val="009D3B62"/>
    <w:rsid w:val="00A05ACF"/>
    <w:rsid w:val="00A11E81"/>
    <w:rsid w:val="00AA4D6D"/>
    <w:rsid w:val="00AE1E87"/>
    <w:rsid w:val="00AE34A7"/>
    <w:rsid w:val="00AF032A"/>
    <w:rsid w:val="00B51D5C"/>
    <w:rsid w:val="00B66D1A"/>
    <w:rsid w:val="00B81DD7"/>
    <w:rsid w:val="00BA5667"/>
    <w:rsid w:val="00BD42ED"/>
    <w:rsid w:val="00C1233F"/>
    <w:rsid w:val="00C76E63"/>
    <w:rsid w:val="00CB2B43"/>
    <w:rsid w:val="00D9016F"/>
    <w:rsid w:val="00DB41A7"/>
    <w:rsid w:val="00E36228"/>
    <w:rsid w:val="00E90AFD"/>
    <w:rsid w:val="00E91A7E"/>
    <w:rsid w:val="00EB0C02"/>
    <w:rsid w:val="00EB3951"/>
    <w:rsid w:val="00EB4ABB"/>
    <w:rsid w:val="00EC69E9"/>
    <w:rsid w:val="00F15EDE"/>
    <w:rsid w:val="00F62D6F"/>
    <w:rsid w:val="00FC0990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C099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099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304E07520DE4B4B90D5654C623495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5ECB78-D7E2-4A08-9596-85E75EDDBB1C}"/>
      </w:docPartPr>
      <w:docPartBody>
        <w:p w:rsidR="00000000" w:rsidRDefault="00F03708" w:rsidP="00F03708">
          <w:pPr>
            <w:pStyle w:val="A304E07520DE4B4B90D5654C6234955B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790884567B06445381118BECBB699F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B87FB4-14B6-4DED-8D95-55267EB07176}"/>
      </w:docPartPr>
      <w:docPartBody>
        <w:p w:rsidR="00000000" w:rsidRDefault="00F03708" w:rsidP="00F03708">
          <w:pPr>
            <w:pStyle w:val="790884567B06445381118BECBB699FC6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06AB0EB91E2249439A020629CC4268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E4E773-E0DF-472D-AB31-A18569A8DCDF}"/>
      </w:docPartPr>
      <w:docPartBody>
        <w:p w:rsidR="00000000" w:rsidRDefault="00F03708" w:rsidP="00F03708">
          <w:pPr>
            <w:pStyle w:val="06AB0EB91E2249439A020629CC4268A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F03708"/>
    <w:rsid w:val="0036029E"/>
    <w:rsid w:val="00F037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304E07520DE4B4B90D5654C6234955B">
    <w:name w:val="A304E07520DE4B4B90D5654C6234955B"/>
    <w:rsid w:val="00F03708"/>
  </w:style>
  <w:style w:type="paragraph" w:customStyle="1" w:styleId="790884567B06445381118BECBB699FC6">
    <w:name w:val="790884567B06445381118BECBB699FC6"/>
    <w:rsid w:val="00F03708"/>
  </w:style>
  <w:style w:type="paragraph" w:customStyle="1" w:styleId="06AB0EB91E2249439A020629CC4268A4">
    <w:name w:val="06AB0EB91E2249439A020629CC4268A4"/>
    <w:rsid w:val="00F03708"/>
  </w:style>
  <w:style w:type="paragraph" w:customStyle="1" w:styleId="F8C6F0D2063F4B65B6D9E6AA8BA5AD15">
    <w:name w:val="F8C6F0D2063F4B65B6D9E6AA8BA5AD15"/>
    <w:rsid w:val="00F03708"/>
  </w:style>
  <w:style w:type="paragraph" w:customStyle="1" w:styleId="B926D53095DF4C2184090F5F2E8EE9DB">
    <w:name w:val="B926D53095DF4C2184090F5F2E8EE9DB"/>
    <w:rsid w:val="00F0370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48D1014-F50F-4139-A2FF-5A70DFD7C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9</Pages>
  <Words>589</Words>
  <Characters>336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IncomeManagement</dc:subject>
  <dc:creator>DangNguyen</dc:creator>
  <cp:keywords/>
  <dc:description/>
  <cp:lastModifiedBy>User</cp:lastModifiedBy>
  <cp:revision>34</cp:revision>
  <dcterms:created xsi:type="dcterms:W3CDTF">2012-04-10T19:01:00Z</dcterms:created>
  <dcterms:modified xsi:type="dcterms:W3CDTF">2012-05-24T16:06:00Z</dcterms:modified>
</cp:coreProperties>
</file>